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firstRow="1" w:lastRow="0" w:firstColumn="1" w:lastColumn="0" w:noHBand="0" w:noVBand="1"/>
          </w:tblPr>
          <w:tblGrid>
            <w:gridCol w:w="8676"/>
          </w:tblGrid>
          <w:tr w:rsidR="00A54224" w:rsidTr="001C3CF3">
            <w:tc>
              <w:tcPr>
                <w:tcW w:w="8676" w:type="dxa"/>
              </w:tcPr>
              <w:p w:rsidR="00A54224" w:rsidRDefault="00FC38A4">
                <w:pPr>
                  <w:pStyle w:val="Title"/>
                  <w:rPr>
                    <w:sz w:val="140"/>
                    <w:szCs w:val="140"/>
                  </w:rPr>
                </w:pPr>
                <w:sdt>
                  <w:sdtPr>
                    <w:rPr>
                      <w:sz w:val="140"/>
                      <w:szCs w:val="140"/>
                    </w:rPr>
                    <w:alias w:val="Title"/>
                    <w:id w:val="1934172987"/>
                    <w:placeholder>
                      <w:docPart w:val="498B0BB541AD4C6BB87F927ACB531E44"/>
                    </w:placeholder>
                    <w:dataBinding w:prefixMappings="xmlns:ns0='http://schemas.openxmlformats.org/package/2006/metadata/core-properties' xmlns:ns1='http://purl.org/dc/elements/1.1/'" w:xpath="/ns0:coreProperties[1]/ns1:title[1]" w:storeItemID="{6C3C8BC8-F283-45AE-878A-BAB7291924A1}"/>
                    <w:text/>
                  </w:sdtPr>
                  <w:sdtContent>
                    <w:r w:rsidR="00A54224">
                      <w:rPr>
                        <w:sz w:val="140"/>
                        <w:szCs w:val="140"/>
                      </w:rPr>
                      <w:t>Software Requirement Specification</w:t>
                    </w:r>
                  </w:sdtContent>
                </w:sdt>
              </w:p>
            </w:tc>
          </w:tr>
        </w:tbl>
        <w:p w:rsidR="00A54224" w:rsidRDefault="00FC38A4">
          <w:pPr>
            <w:rPr>
              <w:rFonts w:ascii="Times New Roman" w:eastAsiaTheme="majorEastAsia" w:hAnsi="Times New Roman" w:cs="Times New Roman"/>
              <w:sz w:val="62"/>
              <w:szCs w:val="60"/>
              <w:lang w:eastAsia="en-US"/>
            </w:rPr>
          </w:pPr>
          <w:r>
            <w:rPr>
              <w:noProof/>
            </w:rPr>
            <w:pict>
              <v:rect id="Rectangle 52" o:spid="_x0000_s1076" style="position:absolute;margin-left:0;margin-top:0;width:612pt;height:11in;z-index:-25145344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FC38A4" w:rsidRDefault="00FC38A4">
                          <w:pPr>
                            <w:pStyle w:val="Subtitle"/>
                            <w:spacing w:after="0" w:line="240" w:lineRule="auto"/>
                          </w:pPr>
                          <w:r>
                            <w:t>[Pick the date]</w:t>
                          </w:r>
                        </w:p>
                      </w:sdtContent>
                    </w:sdt>
                  </w:txbxContent>
                </v:textbox>
                <w10:wrap anchorx="margin" anchory="margin"/>
              </v:shape>
            </w:pict>
          </w:r>
          <w:r>
            <w:rPr>
              <w:noProof/>
            </w:rPr>
            <w:pict>
              <v:rect id="Rectangle 54" o:spid="_x0000_s1074" style="position:absolute;margin-left:0;margin-top:0;width:468pt;height:162pt;z-index:25186201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73" style="position:absolute;margin-left:0;margin-top:0;width:468pt;height:2.85pt;z-index:25186406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640A70">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FC38A4">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C38A4">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C38A4">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FC38A4">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6</w:t>
            </w:r>
            <w:r w:rsidR="00640A70" w:rsidRPr="00AB4B01">
              <w:rPr>
                <w:noProof/>
                <w:webHidden/>
                <w:sz w:val="24"/>
              </w:rPr>
              <w:fldChar w:fldCharType="end"/>
            </w:r>
          </w:hyperlink>
        </w:p>
        <w:p w:rsidR="00510B36" w:rsidRPr="00AB4B01" w:rsidRDefault="00FC38A4">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FC38A4">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AB4B01" w:rsidRDefault="00FC38A4">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FC38A4" w:rsidRDefault="00FC38A4">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3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19</w:t>
            </w:r>
            <w:r w:rsidR="00640A70" w:rsidRPr="00FC38A4">
              <w:rPr>
                <w:noProof/>
                <w:webHidden/>
                <w:sz w:val="24"/>
              </w:rPr>
              <w:fldChar w:fldCharType="end"/>
            </w:r>
          </w:hyperlink>
        </w:p>
        <w:p w:rsidR="00510B36" w:rsidRPr="00FC38A4" w:rsidRDefault="00FC38A4">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4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20</w:t>
            </w:r>
            <w:r w:rsidR="00640A70" w:rsidRPr="00FC38A4">
              <w:rPr>
                <w:noProof/>
                <w:webHidden/>
                <w:sz w:val="24"/>
              </w:rPr>
              <w:fldChar w:fldCharType="end"/>
            </w:r>
          </w:hyperlink>
        </w:p>
        <w:p w:rsidR="00510B36" w:rsidRPr="00FC38A4" w:rsidRDefault="00FC38A4">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5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20</w:t>
            </w:r>
            <w:r w:rsidR="00640A70" w:rsidRPr="00FC38A4">
              <w:rPr>
                <w:noProof/>
                <w:webHidden/>
                <w:sz w:val="24"/>
              </w:rPr>
              <w:fldChar w:fldCharType="end"/>
            </w:r>
          </w:hyperlink>
        </w:p>
        <w:p w:rsidR="00510B36" w:rsidRPr="00FC38A4" w:rsidRDefault="00FC38A4">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6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21</w:t>
            </w:r>
            <w:r w:rsidR="00640A70" w:rsidRPr="00FC38A4">
              <w:rPr>
                <w:noProof/>
                <w:webHidden/>
                <w:sz w:val="24"/>
              </w:rPr>
              <w:fldChar w:fldCharType="end"/>
            </w:r>
          </w:hyperlink>
        </w:p>
        <w:p w:rsidR="00510B36" w:rsidRPr="00FC38A4" w:rsidRDefault="00FC38A4">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7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22</w:t>
            </w:r>
            <w:r w:rsidR="00640A70" w:rsidRPr="00FC38A4">
              <w:rPr>
                <w:noProof/>
                <w:webHidden/>
                <w:sz w:val="24"/>
              </w:rPr>
              <w:fldChar w:fldCharType="end"/>
            </w:r>
          </w:hyperlink>
        </w:p>
        <w:p w:rsidR="00510B36" w:rsidRPr="00FC38A4" w:rsidRDefault="00FC38A4">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00640A70" w:rsidRPr="00FC38A4">
              <w:rPr>
                <w:noProof/>
                <w:webHidden/>
                <w:sz w:val="24"/>
              </w:rPr>
              <w:fldChar w:fldCharType="begin"/>
            </w:r>
            <w:r w:rsidR="00510B36" w:rsidRPr="00FC38A4">
              <w:rPr>
                <w:noProof/>
                <w:webHidden/>
                <w:sz w:val="24"/>
              </w:rPr>
              <w:instrText xml:space="preserve"> PAGEREF _Toc311534138 \h </w:instrText>
            </w:r>
            <w:r w:rsidR="00640A70" w:rsidRPr="00FC38A4">
              <w:rPr>
                <w:noProof/>
                <w:webHidden/>
                <w:sz w:val="24"/>
              </w:rPr>
            </w:r>
            <w:r w:rsidR="00640A70" w:rsidRPr="00FC38A4">
              <w:rPr>
                <w:noProof/>
                <w:webHidden/>
                <w:sz w:val="24"/>
              </w:rPr>
              <w:fldChar w:fldCharType="separate"/>
            </w:r>
            <w:r w:rsidR="00510B36" w:rsidRPr="00FC38A4">
              <w:rPr>
                <w:noProof/>
                <w:webHidden/>
                <w:sz w:val="24"/>
              </w:rPr>
              <w:t>23</w:t>
            </w:r>
            <w:r w:rsidR="00640A70" w:rsidRPr="00FC38A4">
              <w:rPr>
                <w:noProof/>
                <w:webHidden/>
                <w:sz w:val="24"/>
              </w:rPr>
              <w:fldChar w:fldCharType="end"/>
            </w:r>
          </w:hyperlink>
        </w:p>
        <w:p w:rsidR="00510B36" w:rsidRPr="00AB4B01" w:rsidRDefault="00FC38A4">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3</w:t>
            </w:r>
            <w:r w:rsidR="00640A70" w:rsidRPr="00AB4B01">
              <w:rPr>
                <w:noProof/>
                <w:webHidden/>
                <w:sz w:val="24"/>
              </w:rPr>
              <w:fldChar w:fldCharType="end"/>
            </w:r>
          </w:hyperlink>
        </w:p>
        <w:p w:rsidR="00510B36" w:rsidRPr="00AB4B01" w:rsidRDefault="00FC38A4">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510B36" w:rsidRPr="00AB4B01" w:rsidRDefault="00FC38A4">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2453FB" w:rsidRPr="00AB4B01" w:rsidRDefault="00640A70"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51"/>
        <w:gridCol w:w="2184"/>
        <w:gridCol w:w="2214"/>
        <w:gridCol w:w="2127"/>
      </w:tblGrid>
      <w:tr w:rsidR="002247CB"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proofErr w:type="spellStart"/>
            <w:r>
              <w:rPr>
                <w:rFonts w:ascii="Times New Roman" w:hAnsi="Times New Roman" w:cs="Times New Roman"/>
                <w:sz w:val="24"/>
              </w:rPr>
              <w:t>Quyet</w:t>
            </w:r>
            <w:proofErr w:type="spellEnd"/>
            <w:r>
              <w:rPr>
                <w:rFonts w:ascii="Times New Roman" w:hAnsi="Times New Roman" w:cs="Times New Roman"/>
                <w:sz w:val="24"/>
              </w:rPr>
              <w:t xml:space="preserve">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w:t>
      </w:r>
      <w:r w:rsidR="00A54224">
        <w:rPr>
          <w:rFonts w:ascii="Times New Roman" w:hAnsi="Times New Roman" w:cs="Times New Roman"/>
          <w:sz w:val="24"/>
        </w:rPr>
        <w:t xml:space="preserve"> </w:t>
      </w:r>
      <w:r w:rsidRPr="00AB4B01">
        <w:rPr>
          <w:rFonts w:ascii="Times New Roman" w:hAnsi="Times New Roman" w:cs="Times New Roman"/>
          <w:sz w:val="24"/>
        </w:rPr>
        <w:t>using</w:t>
      </w:r>
      <w:r w:rsidR="00A54224">
        <w:rPr>
          <w:rFonts w:ascii="Times New Roman" w:hAnsi="Times New Roman" w:cs="Times New Roman"/>
          <w:sz w:val="24"/>
        </w:rPr>
        <w:t xml:space="preserve"> </w:t>
      </w:r>
      <w:r w:rsidRPr="00AB4B01">
        <w:rPr>
          <w:rFonts w:ascii="Times New Roman" w:hAnsi="Times New Roman" w:cs="Times New Roman"/>
          <w:sz w:val="24"/>
        </w:rPr>
        <w:t>Microsoft</w:t>
      </w:r>
      <w:r w:rsidR="00A54224">
        <w:rPr>
          <w:rFonts w:ascii="Times New Roman" w:hAnsi="Times New Roman" w:cs="Times New Roman"/>
          <w:sz w:val="24"/>
        </w:rPr>
        <w:t xml:space="preserve"> </w:t>
      </w:r>
      <w:r w:rsidRPr="00AB4B01">
        <w:rPr>
          <w:rFonts w:ascii="Times New Roman" w:hAnsi="Times New Roman" w:cs="Times New Roman"/>
          <w:sz w:val="24"/>
        </w:rPr>
        <w:t>Excel.</w:t>
      </w:r>
      <w:r w:rsidR="00A54224">
        <w:rPr>
          <w:rFonts w:ascii="Times New Roman" w:hAnsi="Times New Roman" w:cs="Times New Roman"/>
          <w:sz w:val="24"/>
        </w:rPr>
        <w:t xml:space="preserve"> </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35pt;height:272pt" o:ole="">
            <v:imagedata r:id="rId11" o:title=""/>
          </v:shape>
          <o:OLEObject Type="Embed" ProgID="Visio.Drawing.11" ShapeID="_x0000_i1025" DrawAspect="Content" ObjectID="_1392205984" r:id="rId12"/>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w:t>
            </w:r>
            <w:r w:rsidR="00A54224">
              <w:rPr>
                <w:rFonts w:ascii="Times New Roman" w:hAnsi="Times New Roman" w:cs="Times New Roman"/>
                <w:sz w:val="24"/>
              </w:rPr>
              <w:t xml:space="preserve"> </w:t>
            </w:r>
            <w:r w:rsidRPr="00AB4B01">
              <w:rPr>
                <w:rFonts w:ascii="Times New Roman" w:hAnsi="Times New Roman" w:cs="Times New Roman"/>
                <w:sz w:val="24"/>
              </w:rPr>
              <w:t>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t>
            </w:r>
            <w:r w:rsidR="00A54224">
              <w:rPr>
                <w:rFonts w:ascii="Times New Roman" w:hAnsi="Times New Roman" w:cs="Times New Roman"/>
                <w:sz w:val="24"/>
              </w:rPr>
              <w:t xml:space="preserve"> </w:t>
            </w:r>
            <w:r w:rsidRPr="00AB4B01">
              <w:rPr>
                <w:rFonts w:ascii="Times New Roman" w:hAnsi="Times New Roman" w:cs="Times New Roman"/>
                <w:sz w:val="24"/>
              </w:rPr>
              <w:t>which</w:t>
            </w:r>
            <w:r w:rsidR="00A54224">
              <w:rPr>
                <w:rFonts w:ascii="Times New Roman" w:hAnsi="Times New Roman" w:cs="Times New Roman"/>
                <w:sz w:val="24"/>
              </w:rPr>
              <w:t xml:space="preserve">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A54224">
              <w:rPr>
                <w:rFonts w:ascii="Times New Roman" w:hAnsi="Times New Roman" w:cs="Times New Roman"/>
                <w:sz w:val="24"/>
              </w:rPr>
              <w:t xml:space="preserve"> </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65pt;height:329.45pt" o:ole="">
            <v:imagedata r:id="rId13" o:title=""/>
          </v:shape>
          <o:OLEObject Type="Embed" ProgID="Visio.Drawing.11" ShapeID="_x0000_i1026" DrawAspect="Content" ObjectID="_1392205985" r:id="rId14"/>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4"/>
                <w:szCs w:val="22"/>
              </w:rPr>
            </w:pPr>
            <w:bookmarkStart w:id="11" w:name="_Toc311534111"/>
            <w:r w:rsidRPr="00BD6F59">
              <w:rPr>
                <w:rFonts w:ascii="Times New Roman" w:hAnsi="Times New Roman" w:cs="Times New Roman"/>
                <w:b/>
                <w:color w:val="auto"/>
                <w:sz w:val="24"/>
                <w:szCs w:val="22"/>
              </w:rPr>
              <w:t>D</w:t>
            </w:r>
            <w:r w:rsidR="002A405C" w:rsidRPr="00BD6F59">
              <w:rPr>
                <w:rFonts w:ascii="Times New Roman" w:hAnsi="Times New Roman" w:cs="Times New Roman"/>
                <w:b/>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lastRenderedPageBreak/>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w:t>
            </w:r>
            <w:r w:rsidR="00B41B97">
              <w:rPr>
                <w:rFonts w:ascii="Times New Roman" w:hAnsi="Times New Roman" w:cs="Times New Roman"/>
                <w:sz w:val="24"/>
              </w:rPr>
              <w:t xml:space="preserve"> </w:t>
            </w:r>
            <w:r w:rsidR="00AE6627" w:rsidRPr="00AB4B01">
              <w:rPr>
                <w:rFonts w:ascii="Times New Roman" w:hAnsi="Times New Roman" w:cs="Times New Roman"/>
                <w:sz w:val="24"/>
              </w:rPr>
              <w:t>using</w:t>
            </w:r>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lastRenderedPageBreak/>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w:t>
            </w:r>
            <w:r w:rsidR="00B41B97">
              <w:rPr>
                <w:rFonts w:ascii="Times New Roman" w:hAnsi="Times New Roman" w:cs="Times New Roman"/>
                <w:szCs w:val="20"/>
              </w:rPr>
              <w:t xml:space="preserve"> </w:t>
            </w:r>
            <w:r w:rsidRPr="00AB4B01">
              <w:rPr>
                <w:rFonts w:ascii="Times New Roman" w:hAnsi="Times New Roman" w:cs="Times New Roman"/>
                <w:szCs w:val="20"/>
              </w:rPr>
              <w:t>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w:t>
      </w:r>
      <w:proofErr w:type="gramStart"/>
      <w:r w:rsidRPr="00A54224">
        <w:rPr>
          <w:rFonts w:ascii="Times New Roman" w:hAnsi="Times New Roman" w:cs="Times New Roman"/>
          <w:sz w:val="24"/>
          <w:szCs w:val="24"/>
        </w:rPr>
        <w:t>]Functional</w:t>
      </w:r>
      <w:proofErr w:type="gramEnd"/>
      <w:r w:rsidRPr="00A54224">
        <w:rPr>
          <w:rFonts w:ascii="Times New Roman" w:hAnsi="Times New Roman" w:cs="Times New Roman"/>
          <w:sz w:val="24"/>
          <w:szCs w:val="24"/>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lastRenderedPageBreak/>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w:t>
      </w:r>
      <w:r w:rsidR="00B41B97">
        <w:rPr>
          <w:rFonts w:ascii="Times New Roman" w:hAnsi="Times New Roman" w:cs="Times New Roman"/>
          <w:color w:val="auto"/>
          <w:szCs w:val="22"/>
        </w:rPr>
        <w:t xml:space="preserve"> </w:t>
      </w:r>
      <w:r w:rsidR="006F01A0" w:rsidRPr="00AB4B01">
        <w:rPr>
          <w:rFonts w:ascii="Times New Roman" w:hAnsi="Times New Roman" w:cs="Times New Roman"/>
          <w:color w:val="auto"/>
          <w:szCs w:val="22"/>
        </w:rPr>
        <w:t>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45pt;height:282.2pt" o:ole="">
            <v:imagedata r:id="rId15" o:title=""/>
          </v:shape>
          <o:OLEObject Type="Embed" ProgID="Visio.Drawing.11" ShapeID="_x0000_i1027" DrawAspect="Content" ObjectID="_1392205986" r:id="rId16"/>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35pt;height:619.65pt" o:ole="">
            <v:imagedata r:id="rId17" o:title=""/>
          </v:shape>
          <o:OLEObject Type="Embed" ProgID="Visio.Drawing.11" ShapeID="_x0000_i1028" DrawAspect="Content" ObjectID="_1392205987" r:id="rId18"/>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5pt;height:471.25pt" o:ole="">
            <v:imagedata r:id="rId19" o:title=""/>
          </v:shape>
          <o:OLEObject Type="Embed" ProgID="Visio.Drawing.11" ShapeID="_x0000_i1029" DrawAspect="Content" ObjectID="_1392205988" r:id="rId20"/>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5pt;height:448pt" o:ole="">
            <v:imagedata r:id="rId21" o:title=""/>
          </v:shape>
          <o:OLEObject Type="Embed" ProgID="Visio.Drawing.11" ShapeID="_x0000_i1030" DrawAspect="Content" ObjectID="_1392205989" r:id="rId22"/>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FC38A4"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FC38A4" w:rsidRPr="009C110B" w:rsidRDefault="00FC38A4"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FC38A4" w:rsidRPr="00832B72" w:rsidRDefault="00FC38A4"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FC38A4" w:rsidRPr="009C110B" w:rsidRDefault="00FC38A4"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FC38A4" w:rsidRPr="009C110B" w:rsidRDefault="00FC38A4" w:rsidP="00216542">
                    <w:pPr>
                      <w:rPr>
                        <w:sz w:val="24"/>
                        <w:szCs w:val="24"/>
                      </w:rPr>
                    </w:pPr>
                    <w:r w:rsidRPr="009C110B">
                      <w:rPr>
                        <w:sz w:val="24"/>
                        <w:szCs w:val="24"/>
                      </w:rPr>
                      <w:t>Initialize system (log in)</w:t>
                    </w:r>
                  </w:p>
                  <w:p w:rsidR="00FC38A4" w:rsidRPr="009C110B" w:rsidRDefault="00FC38A4"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FC38A4" w:rsidRPr="009C110B" w:rsidRDefault="00FC38A4"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FC38A4" w:rsidRPr="009C110B" w:rsidRDefault="00FC38A4"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FC38A4" w:rsidRPr="0077768C" w:rsidRDefault="00FC38A4"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FC38A4" w:rsidRPr="009C110B" w:rsidRDefault="00FC38A4"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FC38A4" w:rsidRPr="009C110B" w:rsidRDefault="00FC38A4"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FC38A4" w:rsidRPr="009C110B" w:rsidRDefault="00FC38A4"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FC38A4" w:rsidRPr="009C110B" w:rsidRDefault="00FC38A4"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FC38A4" w:rsidRPr="009C110B" w:rsidRDefault="00FC38A4"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FC38A4" w:rsidRDefault="00FC38A4"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FC38A4" w:rsidRPr="00B9709B" w:rsidRDefault="00FC38A4"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FC38A4" w:rsidRPr="00B9709B" w:rsidRDefault="00FC38A4"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FC38A4" w:rsidRPr="00B9709B" w:rsidRDefault="00FC38A4"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FC38A4" w:rsidRPr="00B9709B" w:rsidRDefault="00FC38A4"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ast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rst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proofErr w:type="spellStart"/>
            <w:r>
              <w:rPr>
                <w:rFonts w:ascii="Times New Roman" w:hAnsi="Times New Roman"/>
                <w:sz w:val="24"/>
                <w:szCs w:val="24"/>
              </w:rPr>
              <w:t>Xx</w:t>
            </w:r>
            <w:r w:rsidR="009B423E">
              <w:rPr>
                <w:rFonts w:ascii="Times New Roman" w:hAnsi="Times New Roman"/>
                <w:sz w:val="24"/>
                <w:szCs w:val="24"/>
              </w:rPr>
              <w:t>yyyyyy</w:t>
            </w:r>
            <w:proofErr w:type="spellEnd"/>
            <w:r w:rsidR="009B423E">
              <w:rPr>
                <w:rFonts w:ascii="Times New Roman" w:hAnsi="Times New Roman"/>
                <w:sz w:val="24"/>
                <w:szCs w:val="24"/>
              </w:rPr>
              <w:t xml:space="preserve">: xx:  </w:t>
            </w:r>
            <w:r>
              <w:rPr>
                <w:rFonts w:ascii="Times New Roman" w:hAnsi="Times New Roman"/>
                <w:sz w:val="24"/>
                <w:szCs w:val="24"/>
              </w:rPr>
              <w:t>recruitment</w:t>
            </w:r>
            <w:r w:rsidR="009B423E">
              <w:rPr>
                <w:rFonts w:ascii="Times New Roman" w:hAnsi="Times New Roman"/>
                <w:sz w:val="24"/>
                <w:szCs w:val="24"/>
              </w:rPr>
              <w:t xml:space="preserve">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470B01">
              <w:rPr>
                <w:rFonts w:ascii="Times New Roman" w:eastAsia="Times New Roman" w:hAnsi="Times New Roman"/>
                <w:bCs/>
                <w:sz w:val="24"/>
                <w:szCs w:val="24"/>
              </w:rPr>
              <w:t xml:space="preserve"> </w:t>
            </w:r>
            <w:r>
              <w:rPr>
                <w:rFonts w:ascii="Times New Roman" w:eastAsia="Times New Roman" w:hAnsi="Times New Roman"/>
                <w:bCs/>
                <w:sz w:val="24"/>
                <w:szCs w:val="24"/>
              </w:rPr>
              <w:t>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423E" w:rsidRPr="00896B9C"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2675B"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455D46"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Full name (supported </w:t>
            </w:r>
            <w:r>
              <w:rPr>
                <w:rFonts w:ascii="Times New Roman" w:eastAsia="Times New Roman" w:hAnsi="Times New Roman"/>
                <w:bCs/>
                <w:sz w:val="24"/>
                <w:szCs w:val="24"/>
              </w:rPr>
              <w:lastRenderedPageBreak/>
              <w:t>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lastRenderedPageBreak/>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F2E95" w:rsidRDefault="008F2E95" w:rsidP="008F2E95">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w:t>
            </w:r>
            <w:r>
              <w:rPr>
                <w:rFonts w:ascii="Times New Roman" w:hAnsi="Times New Roman"/>
                <w:sz w:val="24"/>
                <w:szCs w:val="24"/>
              </w:rPr>
              <w:lastRenderedPageBreak/>
              <w:t xml:space="preserve">code </w:t>
            </w:r>
          </w:p>
          <w:p w:rsidR="001B1C80" w:rsidRPr="00E162DD"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91C1E"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BA7E65"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r>
              <w:rPr>
                <w:rFonts w:ascii="Times New Roman" w:eastAsia="Times New Roman" w:hAnsi="Times New Roman"/>
                <w:bCs/>
                <w:sz w:val="24"/>
                <w:szCs w:val="24"/>
              </w:rPr>
              <w:t xml:space="preserve">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Pr>
                <w:rFonts w:ascii="Times New Roman" w:eastAsia="Times New Roman" w:hAnsi="Times New Roman"/>
                <w:bCs/>
                <w:sz w:val="24"/>
                <w:szCs w:val="24"/>
              </w:rPr>
              <w:t xml:space="preserve">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F33CAB" w:rsidRPr="0079603C" w:rsidRDefault="00F33CAB" w:rsidP="00F33CAB">
            <w:pPr>
              <w:spacing w:after="0"/>
              <w:jc w:val="both"/>
              <w:rPr>
                <w:rFonts w:ascii="Times New Roman" w:hAnsi="Times New Roman"/>
                <w:color w:val="0F243E"/>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A11C1" w:rsidRPr="00E162DD"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161E" w:rsidRPr="00E162DD"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lastRenderedPageBreak/>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80B60"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b/>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 xml:space="preserve">Get from general </w:t>
            </w:r>
            <w:r>
              <w:rPr>
                <w:rFonts w:ascii="Times New Roman" w:hAnsi="Times New Roman"/>
                <w:sz w:val="24"/>
                <w:szCs w:val="24"/>
              </w:rPr>
              <w:lastRenderedPageBreak/>
              <w:t>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lastRenderedPageBreak/>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3" w:name="_Toc311534129"/>
      <w:r w:rsidRPr="00AD0FB5">
        <w:rPr>
          <w:rFonts w:ascii="Times New Roman" w:hAnsi="Times New Roman" w:cs="Times New Roman"/>
          <w:sz w:val="46"/>
          <w:szCs w:val="46"/>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Quality Attribute</w:t>
      </w:r>
      <w:bookmarkEnd w:id="34"/>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C2777D">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 xml:space="preserve">The Menu and Button are placed suitable for user’ </w:t>
            </w:r>
            <w:r w:rsidRPr="00FE43E4">
              <w:rPr>
                <w:rFonts w:ascii="Times New Roman" w:eastAsia="Times New Roman" w:hAnsi="Times New Roman" w:cs="Times New Roman"/>
                <w:sz w:val="24"/>
              </w:rPr>
              <w:lastRenderedPageBreak/>
              <w:t>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5"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5"/>
    </w:p>
    <w:p w:rsidR="000B7494" w:rsidRPr="00AB4B01" w:rsidRDefault="000B7494" w:rsidP="00781369">
      <w:pPr>
        <w:pStyle w:val="Heading2"/>
        <w:numPr>
          <w:ilvl w:val="2"/>
          <w:numId w:val="5"/>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bookmarkStart w:id="37" w:name="_GoBack"/>
            <w:bookmarkEnd w:id="37"/>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 xml:space="preserve">The performance when the user use browser to access for modify </w:t>
            </w:r>
            <w:r w:rsidRPr="00AB4B01">
              <w:rPr>
                <w:rFonts w:ascii="Times New Roman" w:hAnsi="Times New Roman" w:cs="Times New Roman"/>
                <w:sz w:val="24"/>
              </w:rPr>
              <w:lastRenderedPageBreak/>
              <w:t>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lastRenderedPageBreak/>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lastRenderedPageBreak/>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5E09" w:rsidRDefault="006B5E09" w:rsidP="00743303">
      <w:pPr>
        <w:spacing w:after="0" w:line="240" w:lineRule="auto"/>
      </w:pPr>
      <w:r>
        <w:separator/>
      </w:r>
    </w:p>
  </w:endnote>
  <w:endnote w:type="continuationSeparator" w:id="0">
    <w:p w:rsidR="006B5E09" w:rsidRDefault="006B5E09"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FC38A4">
      <w:tc>
        <w:tcPr>
          <w:tcW w:w="918" w:type="dxa"/>
        </w:tcPr>
        <w:p w:rsidR="00FC38A4" w:rsidRPr="00743303" w:rsidRDefault="00FC38A4">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C2777D" w:rsidRPr="00C2777D">
            <w:rPr>
              <w:b/>
              <w:bCs/>
              <w:noProof/>
              <w:color w:val="4F81BD" w:themeColor="accent1"/>
              <w:sz w:val="32"/>
              <w:szCs w:val="32"/>
            </w:rPr>
            <w:t>34</w:t>
          </w:r>
          <w:r w:rsidRPr="00743303">
            <w:rPr>
              <w:b/>
              <w:bCs/>
              <w:noProof/>
              <w:color w:val="4F81BD" w:themeColor="accent1"/>
              <w:sz w:val="32"/>
              <w:szCs w:val="32"/>
            </w:rPr>
            <w:fldChar w:fldCharType="end"/>
          </w:r>
        </w:p>
      </w:tc>
      <w:tc>
        <w:tcPr>
          <w:tcW w:w="7938" w:type="dxa"/>
        </w:tcPr>
        <w:p w:rsidR="00FC38A4" w:rsidRDefault="00FC38A4">
          <w:pPr>
            <w:pStyle w:val="Footer"/>
          </w:pPr>
          <w:r>
            <w:t>K14T – Team 05</w:t>
          </w:r>
        </w:p>
      </w:tc>
    </w:tr>
  </w:tbl>
  <w:p w:rsidR="00FC38A4" w:rsidRDefault="00FC38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5E09" w:rsidRDefault="006B5E09" w:rsidP="00743303">
      <w:pPr>
        <w:spacing w:after="0" w:line="240" w:lineRule="auto"/>
      </w:pPr>
      <w:r>
        <w:separator/>
      </w:r>
    </w:p>
  </w:footnote>
  <w:footnote w:type="continuationSeparator" w:id="0">
    <w:p w:rsidR="006B5E09" w:rsidRDefault="006B5E09"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FC38A4">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FC38A4" w:rsidRDefault="00FC38A4"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FC38A4" w:rsidRPr="00743303" w:rsidRDefault="00FC38A4">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FC38A4" w:rsidRDefault="00FC38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9pt;height:10.9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5241"/>
    <w:rsid w:val="000A52B5"/>
    <w:rsid w:val="000B4CE2"/>
    <w:rsid w:val="000B7494"/>
    <w:rsid w:val="000D1E9F"/>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17A97"/>
    <w:rsid w:val="005271EC"/>
    <w:rsid w:val="005355FC"/>
    <w:rsid w:val="00563526"/>
    <w:rsid w:val="005636ED"/>
    <w:rsid w:val="00590507"/>
    <w:rsid w:val="00591ABC"/>
    <w:rsid w:val="0059351B"/>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20057"/>
    <w:rsid w:val="00720CB4"/>
    <w:rsid w:val="00723A3A"/>
    <w:rsid w:val="00731059"/>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rules v:ext="edit">
        <o:r id="V:Rule1" type="connector" idref="#AutoShape 21"/>
        <o:r id="V:Rule2" type="connector" idref="#AutoShape 23"/>
        <o:r id="V:Rule3" type="connector" idref="#AutoShape 22"/>
        <o:r id="V:Rule4" type="connector" idref="#AutoShape 29"/>
        <o:r id="V:Rule5" type="connector" idref="#AutoShape 39"/>
        <o:r id="V:Rule6" type="connector" idref="#AutoShape 26"/>
        <o:r id="V:Rule7" type="connector" idref="#AutoShape 25"/>
        <o:r id="V:Rule8" type="connector" idref="#AutoShape 42"/>
        <o:r id="V:Rule9" type="connector" idref="#AutoShape 37"/>
        <o:r id="V:Rule10" type="connector" idref="#AutoShape 30"/>
        <o:r id="V:Rule11" type="connector" idref="#AutoShape 32"/>
        <o:r id="V:Rule12" type="connector" idref="#AutoShape 34"/>
        <o:r id="V:Rule13" type="connector" idref="#AutoShape 36"/>
        <o:r id="V:Rule14" type="connector" idref="#AutoShape 45"/>
        <o:r id="V:Rule15" type="connector" idref="#AutoShape 35"/>
        <o:r id="V:Rule16" type="connector" idref="#AutoShape 24"/>
        <o:r id="V:Rule17" type="connector" idref="#AutoShape 27"/>
        <o:r id="V:Rule18" type="connector" idref="#AutoShape 28"/>
        <o:r id="V:Rule19" type="connector" idref="#AutoShape 41"/>
        <o:r id="V:Rule20" type="connector" idref="#AutoShape 31"/>
        <o:r id="V:Rule21" type="connector" idref="#AutoShape 4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98B0BB541AD4C6BB87F927ACB531E44"/>
        <w:category>
          <w:name w:val="General"/>
          <w:gallery w:val="placeholder"/>
        </w:category>
        <w:types>
          <w:type w:val="bbPlcHdr"/>
        </w:types>
        <w:behaviors>
          <w:behavior w:val="content"/>
        </w:behaviors>
        <w:guid w:val="{F425A153-3048-4F2E-8587-9C933C0D230A}"/>
      </w:docPartPr>
      <w:docPartBody>
        <w:p w:rsidR="00AF16FB" w:rsidRDefault="00026EBF" w:rsidP="00026EBF">
          <w:pPr>
            <w:pStyle w:val="498B0BB541AD4C6BB87F927ACB531E44"/>
          </w:pPr>
          <w:r>
            <w:rPr>
              <w:rFonts w:asciiTheme="majorHAnsi" w:hAnsiTheme="majorHAns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EBF"/>
    <w:rsid w:val="00026EBF"/>
    <w:rsid w:val="00643314"/>
    <w:rsid w:val="00AF1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8B0BB541AD4C6BB87F927ACB531E44">
    <w:name w:val="498B0BB541AD4C6BB87F927ACB531E44"/>
    <w:rsid w:val="00026EBF"/>
  </w:style>
  <w:style w:type="paragraph" w:customStyle="1" w:styleId="8275F7397206449CBC319C3E0D80B75F">
    <w:name w:val="8275F7397206449CBC319C3E0D80B75F"/>
    <w:rsid w:val="00026EBF"/>
  </w:style>
  <w:style w:type="paragraph" w:customStyle="1" w:styleId="C72957AD0C7F497F93EE23202D48C445">
    <w:name w:val="C72957AD0C7F497F93EE23202D48C445"/>
    <w:rsid w:val="00026EB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8B0BB541AD4C6BB87F927ACB531E44">
    <w:name w:val="498B0BB541AD4C6BB87F927ACB531E44"/>
    <w:rsid w:val="00026EBF"/>
  </w:style>
  <w:style w:type="paragraph" w:customStyle="1" w:styleId="8275F7397206449CBC319C3E0D80B75F">
    <w:name w:val="8275F7397206449CBC319C3E0D80B75F"/>
    <w:rsid w:val="00026EBF"/>
  </w:style>
  <w:style w:type="paragraph" w:customStyle="1" w:styleId="C72957AD0C7F497F93EE23202D48C445">
    <w:name w:val="C72957AD0C7F497F93EE23202D48C445"/>
    <w:rsid w:val="00026E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642A46-6DD1-438D-9A7A-61803F947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40</Pages>
  <Words>6602</Words>
  <Characters>37635</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KIMTUONG</cp:lastModifiedBy>
  <cp:revision>30</cp:revision>
  <dcterms:created xsi:type="dcterms:W3CDTF">2012-02-28T03:54:00Z</dcterms:created>
  <dcterms:modified xsi:type="dcterms:W3CDTF">2012-03-02T08:07:00Z</dcterms:modified>
</cp:coreProperties>
</file>